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6"/>
          <w:szCs w:val="26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13302"/>
          </w:tblGrid>
          <w:tr w:rsidR="00EC2B18" w:rsidRPr="00DA7547" w:rsidTr="00430FF7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6"/>
                  <w:szCs w:val="26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  <w:sz w:val="26"/>
                        <w:szCs w:val="26"/>
                      </w:rPr>
                    </w:pPr>
                    <w:r w:rsidRPr="00DA7547">
                      <w:rPr>
                        <w:rFonts w:ascii="Times New Roman" w:eastAsiaTheme="majorEastAsia" w:hAnsi="Times New Roman" w:cs="Times New Roman"/>
                        <w:caps/>
                        <w:sz w:val="26"/>
                        <w:szCs w:val="26"/>
                      </w:rPr>
                      <w:t>Môn học phát triển ứng dụng hệ thống thông tin hiện đại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26"/>
                        <w:szCs w:val="26"/>
                      </w:rPr>
                    </w:pPr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 kế chi tiết chức năng hệ thống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b/>
                  <w:sz w:val="36"/>
                  <w:szCs w:val="26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26"/>
                        <w:szCs w:val="26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>Quản Lý Khách Sạn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EC2B18" w:rsidRPr="00DA7547" w:rsidRDefault="00EC2B18" w:rsidP="00430FF7">
                <w:pPr>
                  <w:pStyle w:val="NoSpacing"/>
                  <w:jc w:val="center"/>
                  <w:rPr>
                    <w:rFonts w:ascii="Times New Roman" w:hAnsi="Times New Roman" w:cs="Times New Roman"/>
                    <w:sz w:val="26"/>
                    <w:szCs w:val="26"/>
                  </w:rPr>
                </w:pPr>
              </w:p>
            </w:tc>
          </w:tr>
          <w:tr w:rsidR="00EC2B18" w:rsidRPr="00DA7547" w:rsidTr="00430FF7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  <w:sz w:val="26"/>
                  <w:szCs w:val="26"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Biên soạn: Tú Phạm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  <w:sz w:val="26"/>
                  <w:szCs w:val="26"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9/9/2017</w:t>
                    </w:r>
                  </w:p>
                </w:tc>
              </w:sdtContent>
            </w:sdt>
          </w:tr>
        </w:tbl>
        <w:p w:rsidR="00EC2B18" w:rsidRPr="00DA7547" w:rsidRDefault="00EC2B18" w:rsidP="00EC2B18">
          <w:pPr>
            <w:rPr>
              <w:rFonts w:ascii="Times New Roman" w:hAnsi="Times New Roman" w:cs="Times New Roman"/>
              <w:sz w:val="26"/>
              <w:szCs w:val="26"/>
            </w:rPr>
          </w:pPr>
        </w:p>
        <w:p w:rsidR="00EC2B18" w:rsidRPr="00DA7547" w:rsidRDefault="00EC2B18" w:rsidP="00EC2B18">
          <w:pPr>
            <w:rPr>
              <w:rFonts w:ascii="Times New Roman" w:hAnsi="Times New Roman" w:cs="Times New Roman"/>
              <w:sz w:val="26"/>
              <w:szCs w:val="26"/>
            </w:rPr>
          </w:pPr>
          <w:r w:rsidRPr="00DA7547">
            <w:rPr>
              <w:rFonts w:ascii="Times New Roman" w:hAnsi="Times New Roman" w:cs="Times New Roman"/>
              <w:sz w:val="26"/>
              <w:szCs w:val="26"/>
            </w:rPr>
            <w:br w:type="page"/>
          </w:r>
        </w:p>
        <w:p w:rsidR="00EC2B18" w:rsidRPr="00A51012" w:rsidRDefault="00EC2B18" w:rsidP="00EC2B18">
          <w:pPr>
            <w:pStyle w:val="TuStyle-Title1"/>
          </w:pPr>
          <w:r w:rsidRPr="00A51012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Phiên bản</w:t>
                </w:r>
              </w:p>
            </w:tc>
          </w:tr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BRS-02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BRS-02] KhaoSatHeThongNPP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2.0</w:t>
                </w:r>
              </w:p>
            </w:tc>
          </w:tr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SRS-1.1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SRS-1.1] [Save_My_Life] [QuanLiNPP]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1</w:t>
                </w:r>
              </w:p>
            </w:tc>
          </w:tr>
          <w:tr w:rsidR="00EC2B18" w:rsidRPr="00DA7547" w:rsidTr="00430FF7">
            <w:tc>
              <w:tcPr>
                <w:tcW w:w="126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FRA</w:t>
                </w:r>
              </w:p>
            </w:tc>
            <w:tc>
              <w:tcPr>
                <w:tcW w:w="4727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FRA][SaveMyLife]QuanLiNhaPhanPhoi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</w:tr>
          <w:tr w:rsidR="00EC2B18" w:rsidRPr="00DA7547" w:rsidTr="00430FF7">
            <w:tc>
              <w:tcPr>
                <w:tcW w:w="126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FD</w:t>
                </w:r>
              </w:p>
            </w:tc>
            <w:tc>
              <w:tcPr>
                <w:tcW w:w="4727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FD] [SaveMyLife]QuanLiNhaPhanPhoi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</w:tr>
        </w:tbl>
        <w:p w:rsidR="00EC2B18" w:rsidRPr="00A51012" w:rsidRDefault="00EC2B18" w:rsidP="00EC2B18">
          <w:pPr>
            <w:pStyle w:val="TuStyle-Title1"/>
          </w:pPr>
          <w:r w:rsidRPr="00A51012">
            <w:t>Thông tin 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12960"/>
          </w:tblGrid>
          <w:tr w:rsidR="00EC2B18" w:rsidRPr="00DA7547" w:rsidTr="00430FF7">
            <w:tc>
              <w:tcPr>
                <w:tcW w:w="5000" w:type="pct"/>
              </w:tcPr>
              <w:p w:rsidR="00EC2B18" w:rsidRPr="00DA7547" w:rsidRDefault="00EC2B18" w:rsidP="00430FF7">
                <w:pPr>
                  <w:pStyle w:val="NoSpacing"/>
                  <w:rPr>
                    <w:rFonts w:ascii="Times New Roman" w:hAnsi="Times New Roman" w:cs="Times New Roman"/>
                    <w:sz w:val="26"/>
                    <w:szCs w:val="26"/>
                  </w:rPr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EC2B18" w:rsidRPr="00DA7547" w:rsidTr="00430FF7">
            <w:tc>
              <w:tcPr>
                <w:tcW w:w="1278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Mã số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ên tài liệu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Nội dung cập nhật</w:t>
                </w:r>
              </w:p>
            </w:tc>
            <w:tc>
              <w:tcPr>
                <w:tcW w:w="99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Phiên bản</w:t>
                </w:r>
              </w:p>
            </w:tc>
            <w:tc>
              <w:tcPr>
                <w:tcW w:w="121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ác giả</w:t>
                </w:r>
              </w:p>
            </w:tc>
            <w:tc>
              <w:tcPr>
                <w:tcW w:w="337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Mô tả</w:t>
                </w:r>
              </w:p>
            </w:tc>
          </w:tr>
          <w:tr w:rsidR="00EC2B18" w:rsidRPr="00DA7547" w:rsidTr="00430FF7">
            <w:tc>
              <w:tcPr>
                <w:tcW w:w="1278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DD-01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 xml:space="preserve">Thiết kế chi tiết 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Khởi tạo</w:t>
                </w:r>
              </w:p>
            </w:tc>
            <w:tc>
              <w:tcPr>
                <w:tcW w:w="99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  <w:tc>
              <w:tcPr>
                <w:tcW w:w="121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Save My Life</w:t>
                </w:r>
              </w:p>
            </w:tc>
            <w:tc>
              <w:tcPr>
                <w:tcW w:w="337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hiết kế chi tiết các chức năng hệ thống quản lý nhà phân phối.</w:t>
                </w:r>
              </w:p>
            </w:tc>
          </w:tr>
        </w:tbl>
        <w:p w:rsidR="00EC2B18" w:rsidRPr="00DA7547" w:rsidRDefault="00EC2B18" w:rsidP="00EC2B18">
          <w:pPr>
            <w:pStyle w:val="Paragrap"/>
          </w:pPr>
        </w:p>
        <w:p w:rsidR="00EC2B18" w:rsidRPr="00DA7547" w:rsidRDefault="00EC2B18" w:rsidP="00EC2B18">
          <w:pPr>
            <w:pStyle w:val="MyTable"/>
            <w:rPr>
              <w:sz w:val="26"/>
              <w:szCs w:val="26"/>
            </w:rPr>
          </w:pPr>
          <w:r w:rsidRPr="00DA7547">
            <w:rPr>
              <w:sz w:val="26"/>
              <w:szCs w:val="26"/>
            </w:rPr>
            <w:br w:type="page"/>
          </w:r>
        </w:p>
      </w:sdtContent>
    </w:sdt>
    <w:p w:rsidR="00EC2B18" w:rsidRPr="00A51012" w:rsidRDefault="00EC2B18" w:rsidP="00EC2B18">
      <w:pPr>
        <w:pStyle w:val="TuStyle-Title1"/>
      </w:pPr>
      <w:r w:rsidRPr="00A51012">
        <w:lastRenderedPageBreak/>
        <w:t>Kiến trúc hệ thống</w:t>
      </w: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t>Quản lý Đặt hàng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r w:rsidRPr="00DA7547">
        <w:t>Sơ đồ lớp hệ thống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D4CE55D" wp14:editId="3A081C7E">
            <wp:extent cx="6791325" cy="5102081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onDatHang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95036" cy="5104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r w:rsidRPr="00DA7547">
        <w:lastRenderedPageBreak/>
        <w:t>Sơ đồ lớp View Model: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439E36A" wp14:editId="1BD64AF4">
            <wp:extent cx="8391525" cy="354762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orderViewModel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28956" cy="35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r w:rsidRPr="00DA7547">
        <w:rPr>
          <w:i/>
        </w:rPr>
        <w:t>Hình 01: Or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07062645" wp14:editId="11F6DE51">
            <wp:extent cx="8229600" cy="5441315"/>
            <wp:effectExtent l="0" t="0" r="0" b="698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createorderViewModel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42471" cy="544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r w:rsidRPr="00DA7547">
        <w:rPr>
          <w:i/>
        </w:rPr>
        <w:t>Hình 02: CreateOr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2016" w:hanging="576"/>
      </w:pP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46BB7436" wp14:editId="20660A98">
            <wp:extent cx="8543925" cy="5649144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detailedorderViewModel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558812" cy="565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r w:rsidRPr="00DA7547">
        <w:rPr>
          <w:i/>
        </w:rPr>
        <w:t>Hình 03: OrderDetailViewModel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t xml:space="preserve">Mã số: </w:t>
      </w:r>
      <w:r w:rsidRPr="00DA7547">
        <w:rPr>
          <w:b/>
        </w:rPr>
        <w:t>DCLS_Order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9, CLS_21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drawing>
          <wp:inline distT="0" distB="0" distL="0" distR="0" wp14:anchorId="05B12DEF" wp14:editId="793BCC96">
            <wp:extent cx="8181975" cy="524441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donDatHang_chitiet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15796" cy="52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ind w:left="936" w:firstLine="360"/>
        <w:rPr>
          <w:rFonts w:ascii="Times New Roman" w:hAnsi="Times New Roman" w:cs="Times New Roman"/>
          <w:b/>
          <w:sz w:val="26"/>
          <w:szCs w:val="26"/>
        </w:rPr>
      </w:pPr>
      <w:r w:rsidRPr="00DA7547"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 w:rsidRPr="00DA7547">
        <w:rPr>
          <w:rFonts w:ascii="Times New Roman" w:hAnsi="Times New Roman" w:cs="Times New Roman"/>
          <w:b/>
          <w:sz w:val="26"/>
          <w:szCs w:val="26"/>
        </w:rPr>
        <w:t>DCLS_Storage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9, UCCN-33, CLS_24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0624A17D" wp14:editId="4653E9CA">
            <wp:extent cx="7658100" cy="5114998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kho_chitiet 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77263" cy="512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ind w:left="936" w:firstLine="360"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sz w:val="26"/>
          <w:szCs w:val="26"/>
        </w:rPr>
        <w:br w:type="page"/>
      </w:r>
      <w:r w:rsidRPr="00DA7547"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 w:rsidRPr="00DA7547">
        <w:rPr>
          <w:rFonts w:ascii="Times New Roman" w:hAnsi="Times New Roman" w:cs="Times New Roman"/>
          <w:b/>
          <w:sz w:val="26"/>
          <w:szCs w:val="26"/>
        </w:rPr>
        <w:t>DCLS_Consignee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9, CLS_23</w:t>
      </w:r>
    </w:p>
    <w:p w:rsidR="00EC2B18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drawing>
          <wp:inline distT="0" distB="0" distL="0" distR="0" wp14:anchorId="1C3CB8C3" wp14:editId="6088C42A">
            <wp:extent cx="8267700" cy="4718435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nguoiLienHeGiaoHang_chitiet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90304" cy="473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>
        <w:rPr>
          <w:rFonts w:ascii="Times New Roman" w:hAnsi="Times New Roman" w:cs="Times New Roman"/>
          <w:b/>
          <w:sz w:val="26"/>
          <w:szCs w:val="26"/>
        </w:rPr>
        <w:t>DCLS_ChiTietDDH</w:t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 [FRA-01] UCCN-19, CLS_21, CLS_22</w:t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79DA695A" wp14:editId="4B08A9B1">
            <wp:extent cx="5600700" cy="3819525"/>
            <wp:effectExtent l="0" t="0" r="0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EC2B18" w:rsidRDefault="00EC2B18" w:rsidP="00EC2B18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>
        <w:rPr>
          <w:rFonts w:ascii="Times New Roman" w:hAnsi="Times New Roman" w:cs="Times New Roman"/>
          <w:b/>
          <w:sz w:val="26"/>
          <w:szCs w:val="26"/>
        </w:rPr>
        <w:t>DCLS_NhanVien</w:t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Tham chiếu: [FRA-01] UCCN-02, UCCN-03, UCCN-04, UCCN-05, UCCN-06, UCCN-07, UCCN-08, UCCN-09, UCCN-10, UCCN-12, UCCN-13, UCCN-14, UCCN-15, UCCN-16, UCCN-17, UCCN-18, UCCN-19, UCCN-20, UCCN-21, UCCN-22, UCCN-23, UCCN-24, UCCN-25, UCCN-26, UCCN-27, UCCN-28, UCCN-29, UCCN-32, UCCN-33, UCCN-34, UCCN-35, UCCN-36, UCCN-37, UCCN-38, UCCN-39, CLS_05 </w:t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662B8DA" wp14:editId="345A5CF6">
            <wp:extent cx="4899451" cy="372427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4834" cy="3728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>
        <w:rPr>
          <w:rFonts w:ascii="Times New Roman" w:hAnsi="Times New Roman" w:cs="Times New Roman"/>
          <w:b/>
          <w:sz w:val="26"/>
          <w:szCs w:val="26"/>
        </w:rPr>
        <w:t>DCLS_DonViTinh</w:t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 [FRA-01] UCCN-19, UCCN-10, UCCN-25, UCCN-26, CLS_07, CLS_14</w:t>
      </w:r>
    </w:p>
    <w:p w:rsidR="00EC2B18" w:rsidRPr="002906F9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09AD1413" wp14:editId="4FE7D40D">
            <wp:extent cx="4905375" cy="345486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0621" cy="3465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lastRenderedPageBreak/>
        <w:t>Quản lý nhà phân phối/đối tác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0BBEC494" wp14:editId="30880AAE">
            <wp:extent cx="8724835" cy="4448175"/>
            <wp:effectExtent l="0" t="0" r="63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734373" cy="4453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01: </w:t>
      </w:r>
      <w:r w:rsidRPr="00DA7547">
        <w:rPr>
          <w:b w:val="0"/>
          <w:i/>
          <w:sz w:val="26"/>
          <w:szCs w:val="26"/>
        </w:rPr>
        <w:t>Quản lý nhà phần phối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6E0E6F6E" wp14:editId="3AD5ADF8">
            <wp:extent cx="8686800" cy="5308600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89481" cy="531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/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02: </w:t>
      </w:r>
      <w:r w:rsidRPr="00DA7547">
        <w:rPr>
          <w:b w:val="0"/>
          <w:i/>
          <w:sz w:val="26"/>
          <w:szCs w:val="26"/>
        </w:rPr>
        <w:t>Quản lý đối tác</w:t>
      </w:r>
    </w:p>
    <w:p w:rsidR="00EC2B18" w:rsidRPr="00DA7547" w:rsidRDefault="00EC2B18" w:rsidP="00EC2B18">
      <w:pPr>
        <w:rPr>
          <w:rFonts w:ascii="Times New Roman" w:hAnsi="Times New Roman" w:cs="Times New Roman"/>
          <w:i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b/>
          <w:i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 sử dụng trong các View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327FE939" wp14:editId="7022F949">
            <wp:extent cx="8180705" cy="5126477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88678" cy="5131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p w:rsidR="00EC2B18" w:rsidRPr="00DA7547" w:rsidRDefault="00EC2B18" w:rsidP="00EC2B18">
      <w:pPr>
        <w:pStyle w:val="TuStyle-Title1"/>
        <w:numPr>
          <w:ilvl w:val="0"/>
          <w:numId w:val="0"/>
        </w:numPr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08C24D99" wp14:editId="2127A599">
            <wp:extent cx="8229600" cy="36861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1: </w:t>
      </w:r>
      <w:r w:rsidRPr="00DA7547">
        <w:rPr>
          <w:b w:val="0"/>
          <w:i/>
          <w:sz w:val="26"/>
          <w:szCs w:val="26"/>
        </w:rPr>
        <w:t>Sơ đồ lớp chi tiết nhà phân phối/đối tác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0908AF35" wp14:editId="2D3648D1">
            <wp:extent cx="8229600" cy="245872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2: </w:t>
      </w:r>
      <w:r w:rsidRPr="00DA7547">
        <w:rPr>
          <w:b w:val="0"/>
          <w:i/>
          <w:sz w:val="26"/>
          <w:szCs w:val="26"/>
        </w:rPr>
        <w:t>Người đại diện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1694351F" wp14:editId="4EC6ACC5">
            <wp:extent cx="8229600" cy="201295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6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3: </w:t>
      </w:r>
      <w:r w:rsidRPr="00DA7547">
        <w:rPr>
          <w:b w:val="0"/>
          <w:i/>
          <w:sz w:val="26"/>
          <w:szCs w:val="26"/>
        </w:rPr>
        <w:t>Sơ đồ lớp chi tiết phân công trao đổi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36DED87C" wp14:editId="1E23DB80">
            <wp:extent cx="8229600" cy="324231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5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4: </w:t>
      </w:r>
      <w:r w:rsidRPr="00DA7547">
        <w:rPr>
          <w:b w:val="0"/>
          <w:i/>
          <w:sz w:val="26"/>
          <w:szCs w:val="26"/>
        </w:rPr>
        <w:t>Sơ đồ lớp chi tiết hợp đồng</w:t>
      </w:r>
    </w:p>
    <w:p w:rsidR="00EC2B18" w:rsidRPr="00EC0F45" w:rsidRDefault="00EC2B18" w:rsidP="00EC2B18">
      <w:pPr>
        <w:ind w:left="0" w:firstLine="0"/>
        <w:rPr>
          <w:rFonts w:ascii="Times New Roman" w:hAnsi="Times New Roman" w:cs="Times New Roman"/>
          <w:i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t>Quản lý giao hàng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anchor distT="0" distB="0" distL="114300" distR="114300" simplePos="0" relativeHeight="251661312" behindDoc="0" locked="0" layoutInCell="1" allowOverlap="1" wp14:anchorId="60A877CB" wp14:editId="3A088CB9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8620125" cy="6126252"/>
            <wp:effectExtent l="0" t="0" r="0" b="8255"/>
            <wp:wrapTopAndBottom/>
            <wp:docPr id="30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ớ đồ lớp QL GiaoHang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20125" cy="612625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DeliveryOr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drawing>
          <wp:anchor distT="0" distB="0" distL="114300" distR="114300" simplePos="0" relativeHeight="251659264" behindDoc="0" locked="0" layoutInCell="1" allowOverlap="1" wp14:anchorId="750B7736" wp14:editId="53E942EF">
            <wp:simplePos x="0" y="0"/>
            <wp:positionH relativeFrom="column">
              <wp:posOffset>819150</wp:posOffset>
            </wp:positionH>
            <wp:positionV relativeFrom="paragraph">
              <wp:posOffset>1270</wp:posOffset>
            </wp:positionV>
            <wp:extent cx="7077075" cy="4743450"/>
            <wp:effectExtent l="0" t="0" r="9525" b="0"/>
            <wp:wrapTopAndBottom/>
            <wp:docPr id="31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eliveryOrderVM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770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36B9AF74" wp14:editId="0C8CCCCF">
            <wp:simplePos x="0" y="0"/>
            <wp:positionH relativeFrom="margin">
              <wp:align>left</wp:align>
            </wp:positionH>
            <wp:positionV relativeFrom="paragraph">
              <wp:posOffset>301625</wp:posOffset>
            </wp:positionV>
            <wp:extent cx="7915275" cy="5634326"/>
            <wp:effectExtent l="0" t="0" r="0" b="5080"/>
            <wp:wrapSquare wrapText="bothSides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etailedDeliveryOrderVM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915275" cy="56343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A7547">
        <w:t>DetailedDeliveryO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1099E89C" wp14:editId="7B7D601E">
            <wp:simplePos x="0" y="0"/>
            <wp:positionH relativeFrom="margin">
              <wp:align>left</wp:align>
            </wp:positionH>
            <wp:positionV relativeFrom="paragraph">
              <wp:posOffset>320675</wp:posOffset>
            </wp:positionV>
            <wp:extent cx="8029575" cy="5611687"/>
            <wp:effectExtent l="0" t="0" r="0" b="8255"/>
            <wp:wrapTopAndBottom/>
            <wp:docPr id="32" name="Hình ảnh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reateDeliveryOrderVM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29575" cy="56116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A7547">
        <w:t>CreateDeliveryOderViewModel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t xml:space="preserve">Mã số: </w:t>
      </w:r>
      <w:r w:rsidRPr="00DA7547">
        <w:rPr>
          <w:b/>
        </w:rPr>
        <w:t>DCLS_DeliveryOrder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drawing>
          <wp:anchor distT="0" distB="0" distL="114300" distR="114300" simplePos="0" relativeHeight="251660288" behindDoc="0" locked="0" layoutInCell="1" allowOverlap="1" wp14:anchorId="13DD48A0" wp14:editId="2B37E0FE">
            <wp:simplePos x="0" y="0"/>
            <wp:positionH relativeFrom="column">
              <wp:posOffset>9525</wp:posOffset>
            </wp:positionH>
            <wp:positionV relativeFrom="paragraph">
              <wp:posOffset>220345</wp:posOffset>
            </wp:positionV>
            <wp:extent cx="8229600" cy="2860040"/>
            <wp:effectExtent l="0" t="0" r="0" b="0"/>
            <wp:wrapTopAndBottom/>
            <wp:docPr id="33" name="Hình ảnh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eliveryOrder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A7547">
        <w:t>Tham chiếu: [FR-01] UCCN-33, UCCN-34, UCCN-35, UCCN-39, CLS_25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DetailedDeliveryOrder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33, CLS_27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jc w:val="center"/>
      </w:pPr>
      <w:r w:rsidRPr="00DA7547">
        <w:rPr>
          <w:noProof/>
        </w:rPr>
        <w:drawing>
          <wp:inline distT="0" distB="0" distL="0" distR="0" wp14:anchorId="19BF32F6" wp14:editId="5712D42B">
            <wp:extent cx="4400550" cy="5010150"/>
            <wp:effectExtent l="0" t="0" r="0" b="0"/>
            <wp:docPr id="34" name="Hình ảnh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DetailedDeliveryOrder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</w:p>
    <w:p w:rsidR="00EC2B18" w:rsidRPr="00DA7547" w:rsidRDefault="00EC2B18" w:rsidP="00EC2B18">
      <w:pPr>
        <w:ind w:left="576" w:firstLine="720"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  <w:r w:rsidRPr="00DA7547"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 w:rsidRPr="00DA7547">
        <w:rPr>
          <w:rFonts w:ascii="Times New Roman" w:hAnsi="Times New Roman" w:cs="Times New Roman"/>
          <w:b/>
          <w:sz w:val="26"/>
          <w:szCs w:val="26"/>
        </w:rPr>
        <w:t>DCLS_Bil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36, CSL_26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 w:hanging="576"/>
        <w:jc w:val="center"/>
      </w:pPr>
      <w:r w:rsidRPr="00DA7547">
        <w:rPr>
          <w:noProof/>
        </w:rPr>
        <w:drawing>
          <wp:inline distT="0" distB="0" distL="0" distR="0" wp14:anchorId="0862566F" wp14:editId="3F9A8783">
            <wp:extent cx="2787015" cy="5331070"/>
            <wp:effectExtent l="0" t="0" r="0" b="3175"/>
            <wp:docPr id="35" name="Hình ảnh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Bill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494" cy="533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Debt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37, CLS_03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264D865B" wp14:editId="07281BC4">
            <wp:extent cx="2874363" cy="5362575"/>
            <wp:effectExtent l="0" t="0" r="2540" b="0"/>
            <wp:docPr id="36" name="Hình ảnh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Debt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8829" cy="5370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lastRenderedPageBreak/>
        <w:t>Quản lý Đổi trả sản phẩm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28BDE55A" wp14:editId="18147B8C">
            <wp:extent cx="8829675" cy="6585466"/>
            <wp:effectExtent l="0" t="0" r="0" b="0"/>
            <wp:docPr id="116653763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29675" cy="6585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 của view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4D47922" wp14:editId="4637EDEF">
            <wp:extent cx="4572000" cy="2838450"/>
            <wp:effectExtent l="0" t="0" r="0" b="0"/>
            <wp:docPr id="1705528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1. ReturnReques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AAFC8D5" wp14:editId="74B87981">
            <wp:extent cx="4572000" cy="2219325"/>
            <wp:effectExtent l="0" t="0" r="0" b="0"/>
            <wp:docPr id="1429101127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2. CreateReturnReques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641A39CE" wp14:editId="5D287C0F">
            <wp:extent cx="4572000" cy="2152650"/>
            <wp:effectExtent l="0" t="0" r="0" b="0"/>
            <wp:docPr id="29338357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3. DetailedReturnReques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752C3EB0" wp14:editId="3D6DCDB7">
            <wp:extent cx="4572000" cy="2543175"/>
            <wp:effectExtent l="0" t="0" r="0" b="0"/>
            <wp:docPr id="104243012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4. Return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3879AEFC" wp14:editId="2F3ADAA8">
            <wp:extent cx="4572000" cy="2305050"/>
            <wp:effectExtent l="0" t="0" r="0" b="0"/>
            <wp:docPr id="34226266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5. CreateReturn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7FE32217" wp14:editId="479FBC00">
            <wp:extent cx="4572000" cy="2324100"/>
            <wp:effectExtent l="0" t="0" r="0" b="0"/>
            <wp:docPr id="83688407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6. DetailedReturn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55FC185A" wp14:editId="433F120E">
            <wp:extent cx="4572000" cy="2705100"/>
            <wp:effectExtent l="0" t="0" r="0" b="0"/>
            <wp:docPr id="16034363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7. Deb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5A4895C" wp14:editId="74368C4C">
            <wp:extent cx="4572000" cy="2676525"/>
            <wp:effectExtent l="0" t="0" r="0" b="0"/>
            <wp:docPr id="159275279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8. CreateDeb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6BB145CE" wp14:editId="0ACFD5F7">
            <wp:extent cx="4572000" cy="2619375"/>
            <wp:effectExtent l="0" t="0" r="0" b="0"/>
            <wp:docPr id="169519228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9. Paymen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2502E62" wp14:editId="391054A5">
            <wp:extent cx="4572000" cy="2638425"/>
            <wp:effectExtent l="0" t="0" r="0" b="0"/>
            <wp:docPr id="109663790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10. CreatePaymen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  <w:rPr>
          <w:b/>
          <w:bCs/>
        </w:rPr>
      </w:pPr>
      <w:r w:rsidRPr="00DA7547">
        <w:t xml:space="preserve">Mã số: </w:t>
      </w:r>
      <w:r w:rsidRPr="00DA7547">
        <w:rPr>
          <w:b/>
          <w:bCs/>
        </w:rPr>
        <w:t>DCLS_Account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</w:pPr>
      <w:r w:rsidRPr="00DA7547">
        <w:t>Tham chiếu: [FR-01] UCCN-01, UCCN-06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428C1F20" wp14:editId="1492D8A8">
            <wp:extent cx="2352675" cy="4572000"/>
            <wp:effectExtent l="0" t="0" r="0" b="0"/>
            <wp:docPr id="1607022619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  <w:rPr>
          <w:b/>
          <w:bCs/>
        </w:rPr>
      </w:pPr>
      <w:r w:rsidRPr="00DA7547">
        <w:lastRenderedPageBreak/>
        <w:t xml:space="preserve">Mã số: </w:t>
      </w:r>
      <w:r w:rsidRPr="00DA7547">
        <w:rPr>
          <w:b/>
          <w:bCs/>
        </w:rPr>
        <w:t>DCLS_DonYCDoiTra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</w:pPr>
      <w:r w:rsidRPr="00DA7547">
        <w:t>Tham chiếu: [FR-01] UCCN-11, UCCN-12, UCCN-13, UCCN-15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</w:pPr>
      <w:r w:rsidRPr="00DA7547">
        <w:rPr>
          <w:noProof/>
        </w:rPr>
        <w:drawing>
          <wp:inline distT="0" distB="0" distL="0" distR="0" wp14:anchorId="608E6A30" wp14:editId="528CA660">
            <wp:extent cx="2524125" cy="4572000"/>
            <wp:effectExtent l="0" t="0" r="0" b="0"/>
            <wp:docPr id="158434058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576" w:firstLine="720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CTDonYCDoiTra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1, UCCN-12, UCCN-13</w:t>
      </w:r>
    </w:p>
    <w:p w:rsidR="00EC2B18" w:rsidRPr="00DA7547" w:rsidRDefault="00AD76CA" w:rsidP="004A1EEF">
      <w:pPr>
        <w:pStyle w:val="SubTitle1"/>
        <w:numPr>
          <w:ilvl w:val="1"/>
          <w:numId w:val="0"/>
        </w:numPr>
        <w:ind w:left="360"/>
        <w:jc w:val="center"/>
      </w:pPr>
      <w:r w:rsidRPr="00DA7547">
        <w:rPr>
          <w:noProof/>
        </w:rPr>
        <w:lastRenderedPageBreak/>
        <w:drawing>
          <wp:inline distT="0" distB="0" distL="0" distR="0" wp14:anchorId="0A57198F" wp14:editId="4A7C3FF1">
            <wp:extent cx="4114800" cy="4572000"/>
            <wp:effectExtent l="0" t="0" r="0" b="0"/>
            <wp:docPr id="1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C2B18" w:rsidRPr="00DA7547">
        <w:rPr>
          <w:noProof/>
        </w:rPr>
        <w:lastRenderedPageBreak/>
        <w:drawing>
          <wp:inline distT="0" distB="0" distL="0" distR="0" wp14:anchorId="78D7A323" wp14:editId="039A75FF">
            <wp:extent cx="4114800" cy="4572000"/>
            <wp:effectExtent l="0" t="0" r="0" b="0"/>
            <wp:docPr id="74491854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1440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PhieuDoiTra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440"/>
      </w:pPr>
      <w:r w:rsidRPr="00DA7547">
        <w:t>Tham chiếu: [FR-01] UCCN-14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</w:pPr>
      <w:r w:rsidRPr="00DA7547">
        <w:rPr>
          <w:noProof/>
        </w:rPr>
        <w:drawing>
          <wp:inline distT="0" distB="0" distL="0" distR="0" wp14:anchorId="57AD69EA" wp14:editId="32C50B47">
            <wp:extent cx="3038475" cy="4572000"/>
            <wp:effectExtent l="0" t="0" r="0" b="0"/>
            <wp:docPr id="5742960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1440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CTPhieuDoiTra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440"/>
      </w:pPr>
      <w:r w:rsidRPr="00DA7547">
        <w:t>Tham chiếu: [FR-01] UCCN-14</w:t>
      </w:r>
    </w:p>
    <w:p w:rsidR="00EC2B18" w:rsidRPr="00DA7547" w:rsidRDefault="00EC2B18" w:rsidP="004A1EEF">
      <w:pPr>
        <w:pStyle w:val="SubTitle1"/>
        <w:numPr>
          <w:ilvl w:val="1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4C4E7164" wp14:editId="7860F7EB">
            <wp:extent cx="3438525" cy="4572000"/>
            <wp:effectExtent l="0" t="0" r="0" b="0"/>
            <wp:docPr id="39918181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4A1EEF" w:rsidRDefault="00EC2B18" w:rsidP="00EC2B18">
      <w:pPr>
        <w:pStyle w:val="TuNormal"/>
        <w:rPr>
          <w:b/>
        </w:rPr>
      </w:pPr>
      <w:r w:rsidRPr="004A1EEF">
        <w:rPr>
          <w:b/>
        </w:rPr>
        <w:lastRenderedPageBreak/>
        <w:t>Quản lý khuyến mãi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6305C6" w:rsidRDefault="00EC2B18" w:rsidP="00EC2B18">
      <w:pPr>
        <w:pStyle w:val="TuStyle-Title1"/>
        <w:numPr>
          <w:ilvl w:val="0"/>
          <w:numId w:val="0"/>
        </w:numPr>
        <w:jc w:val="center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3B13F678" wp14:editId="07E33C6E">
            <wp:extent cx="5943600" cy="40614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6305C6" w:rsidRDefault="006305C6" w:rsidP="006305C6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 của View</w:t>
      </w:r>
    </w:p>
    <w:p w:rsidR="00EC2B18" w:rsidRPr="00DA7547" w:rsidRDefault="00EC2B18" w:rsidP="00EC2B18">
      <w:pPr>
        <w:pStyle w:val="TuStyle-Title1"/>
        <w:numPr>
          <w:ilvl w:val="0"/>
          <w:numId w:val="23"/>
        </w:numPr>
        <w:rPr>
          <w:sz w:val="26"/>
          <w:szCs w:val="26"/>
        </w:rPr>
      </w:pPr>
      <w:r w:rsidRPr="00DA7547">
        <w:rPr>
          <w:b w:val="0"/>
          <w:sz w:val="26"/>
          <w:szCs w:val="26"/>
        </w:rPr>
        <w:t>ViewModel chính là Model mà View đó nhận được sau khi xử lý từ Controller, có thể gồm nhiều Model con khác nhau.</w:t>
      </w:r>
    </w:p>
    <w:p w:rsidR="00EC2B18" w:rsidRPr="00DA7547" w:rsidRDefault="006305C6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0F02D2C9" wp14:editId="6ED8B584">
            <wp:extent cx="8229600" cy="240855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chi tiết</w:t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t xml:space="preserve">Mã số: </w:t>
      </w:r>
      <w:r>
        <w:rPr>
          <w:b/>
        </w:rPr>
        <w:t>DCLS_Promotion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8, CLS_19, CLS_20.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rPr>
          <w:sz w:val="26"/>
          <w:szCs w:val="26"/>
        </w:rPr>
      </w:pPr>
    </w:p>
    <w:p w:rsidR="00EC2B18" w:rsidRDefault="00B8615B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6A426FC3" wp14:editId="0792E3B5">
            <wp:extent cx="2400300" cy="58102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>
        <w:rPr>
          <w:b/>
        </w:rPr>
        <w:t>DCLS_PromotionProducts</w:t>
      </w:r>
    </w:p>
    <w:p w:rsidR="00EC2B18" w:rsidRPr="00B8615B" w:rsidRDefault="00EC2B18" w:rsidP="00B8615B">
      <w:pPr>
        <w:pStyle w:val="TuNormal"/>
        <w:numPr>
          <w:ilvl w:val="0"/>
          <w:numId w:val="0"/>
        </w:numPr>
        <w:ind w:left="1296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9</w:t>
      </w:r>
      <w:r>
        <w:t>.</w:t>
      </w:r>
    </w:p>
    <w:p w:rsidR="00EC2B18" w:rsidRDefault="000453A5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63B0172F" wp14:editId="0B72208E">
            <wp:extent cx="2168436" cy="5332781"/>
            <wp:effectExtent l="0" t="0" r="381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183135" cy="5368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>
        <w:rPr>
          <w:b/>
        </w:rPr>
        <w:t>DCLS_PromotionGifts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>
        <w:t>, CLS_20.</w:t>
      </w:r>
    </w:p>
    <w:p w:rsidR="00EC2B18" w:rsidRDefault="000453A5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7016DB47" wp14:editId="6E39B79E">
            <wp:extent cx="2011680" cy="5310020"/>
            <wp:effectExtent l="0" t="0" r="762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023575" cy="5341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220" w:rsidRPr="00A353AC" w:rsidRDefault="00110220" w:rsidP="00110220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Báo Cáo Doanh thu</w:t>
      </w:r>
    </w:p>
    <w:p w:rsidR="00110220" w:rsidRDefault="00110220" w:rsidP="00110220">
      <w:pPr>
        <w:pStyle w:val="TuNormal"/>
        <w:numPr>
          <w:ilvl w:val="2"/>
          <w:numId w:val="17"/>
        </w:numPr>
      </w:pPr>
      <w:r>
        <w:t>Sơ đồ lớp hệ thống</w:t>
      </w:r>
    </w:p>
    <w:p w:rsidR="00110220" w:rsidRDefault="00110220" w:rsidP="00110220">
      <w:pPr>
        <w:pStyle w:val="TuNormal"/>
        <w:numPr>
          <w:ilvl w:val="0"/>
          <w:numId w:val="0"/>
        </w:numPr>
        <w:jc w:val="center"/>
      </w:pPr>
      <w:r>
        <w:object w:dxaOrig="23701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07.25pt" o:ole="">
            <v:imagedata r:id="rId53" o:title=""/>
          </v:shape>
          <o:OLEObject Type="Embed" ProgID="Visio.Drawing.15" ShapeID="_x0000_i1025" DrawAspect="Content" ObjectID="_1571415912" r:id="rId54"/>
        </w:object>
      </w:r>
    </w:p>
    <w:p w:rsidR="00110220" w:rsidRDefault="00110220" w:rsidP="00110220">
      <w:pPr>
        <w:pStyle w:val="TuNormal"/>
        <w:numPr>
          <w:ilvl w:val="2"/>
          <w:numId w:val="17"/>
        </w:numPr>
      </w:pPr>
      <w:r>
        <w:lastRenderedPageBreak/>
        <w:t>ViewModel của View</w:t>
      </w:r>
    </w:p>
    <w:p w:rsidR="00110220" w:rsidRPr="003517A5" w:rsidRDefault="00110220" w:rsidP="00110220">
      <w:pPr>
        <w:pStyle w:val="TuStyle-Title1"/>
        <w:numPr>
          <w:ilvl w:val="0"/>
          <w:numId w:val="23"/>
        </w:numPr>
      </w:pPr>
      <w:r>
        <w:rPr>
          <w:b w:val="0"/>
        </w:rPr>
        <w:t>ViewModel chính là Model mà View đó nhận được sau khi xử lý từ Controller, có thể gồm nhiều Model con khác nhau.</w:t>
      </w:r>
    </w:p>
    <w:p w:rsidR="00110220" w:rsidRDefault="00110220" w:rsidP="008826A4">
      <w:pPr>
        <w:pStyle w:val="TuStyle-Title1"/>
        <w:numPr>
          <w:ilvl w:val="0"/>
          <w:numId w:val="0"/>
        </w:numPr>
        <w:ind w:left="576" w:hanging="576"/>
      </w:pPr>
    </w:p>
    <w:p w:rsidR="00110220" w:rsidRDefault="008826A4" w:rsidP="008826A4">
      <w:pPr>
        <w:pStyle w:val="TuStyle-Title1"/>
        <w:numPr>
          <w:ilvl w:val="0"/>
          <w:numId w:val="0"/>
        </w:numPr>
        <w:ind w:left="360"/>
        <w:jc w:val="center"/>
      </w:pPr>
      <w:r>
        <w:object w:dxaOrig="14806" w:dyaOrig="10231">
          <v:shape id="_x0000_i1026" type="#_x0000_t75" style="width:609.4pt;height:285.7pt" o:ole="">
            <v:imagedata r:id="rId55" o:title=""/>
          </v:shape>
          <o:OLEObject Type="Embed" ProgID="Visio.Drawing.15" ShapeID="_x0000_i1026" DrawAspect="Content" ObjectID="_1571415913" r:id="rId56"/>
        </w:object>
      </w:r>
    </w:p>
    <w:p w:rsidR="008826A4" w:rsidRPr="008826A4" w:rsidRDefault="008826A4" w:rsidP="008826A4">
      <w:pPr>
        <w:pStyle w:val="TuStyle-Title1"/>
        <w:numPr>
          <w:ilvl w:val="0"/>
          <w:numId w:val="0"/>
        </w:numPr>
        <w:ind w:left="360"/>
        <w:jc w:val="center"/>
        <w:rPr>
          <w:b w:val="0"/>
          <w:i/>
          <w:sz w:val="24"/>
        </w:rPr>
      </w:pPr>
      <w:r w:rsidRPr="008826A4">
        <w:rPr>
          <w:b w:val="0"/>
          <w:i/>
          <w:sz w:val="24"/>
        </w:rPr>
        <w:t>Hình 01: SalesReportViewModel</w: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110220" w:rsidRDefault="00110220" w:rsidP="00110220">
      <w:pPr>
        <w:pStyle w:val="TuNormal"/>
        <w:numPr>
          <w:ilvl w:val="2"/>
          <w:numId w:val="17"/>
        </w:numPr>
      </w:pPr>
      <w:r>
        <w:lastRenderedPageBreak/>
        <w:t>Sơ đồ lớp chi tiết</w:t>
      </w:r>
    </w:p>
    <w:p w:rsidR="0024367C" w:rsidRDefault="00110220" w:rsidP="00110220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SalesReport</w: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3C0EB5">
        <w:t>U</w:t>
      </w:r>
      <w:r>
        <w:t>CCN-30,</w:t>
      </w:r>
      <w:r w:rsidRPr="007E2868">
        <w:t xml:space="preserve"> </w:t>
      </w:r>
      <w:r>
        <w:t>UCCN-31,</w:t>
      </w:r>
      <w:r w:rsidRPr="007E2868">
        <w:rPr>
          <w:rFonts w:eastAsia="Calibri"/>
          <w:noProof/>
          <w:lang w:val="vi-VN"/>
        </w:rPr>
        <w:t xml:space="preserve"> </w:t>
      </w:r>
      <w:r>
        <w:rPr>
          <w:rFonts w:eastAsia="Calibri"/>
          <w:noProof/>
          <w:lang w:val="vi-VN"/>
        </w:rPr>
        <w:t>CLS_</w:t>
      </w:r>
      <w:proofErr w:type="gramStart"/>
      <w:r>
        <w:rPr>
          <w:rFonts w:eastAsia="Calibri"/>
          <w:noProof/>
          <w:lang w:val="vi-VN"/>
        </w:rPr>
        <w:t>28</w:t>
      </w:r>
      <w:r>
        <w:t xml:space="preserve"> ,</w:t>
      </w:r>
      <w:proofErr w:type="gramEnd"/>
      <w:r>
        <w:t xml:space="preserve"> CLS_29</w:t>
      </w:r>
      <w:r w:rsidRPr="00B7379C">
        <w:t xml:space="preserve"> </w:t>
      </w:r>
      <w:r w:rsidR="00584AC0">
        <w:object w:dxaOrig="9106" w:dyaOrig="7381">
          <v:shape id="_x0000_i1027" type="#_x0000_t75" style="width:561pt;height:393.4pt" o:ole="">
            <v:imagedata r:id="rId57" o:title=""/>
          </v:shape>
          <o:OLEObject Type="Embed" ProgID="Visio.Drawing.15" ShapeID="_x0000_i1027" DrawAspect="Content" ObjectID="_1571415914" r:id="rId58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</w:p>
    <w:p w:rsidR="00110220" w:rsidRPr="00DD44BD" w:rsidRDefault="00110220" w:rsidP="00110220">
      <w:pPr>
        <w:pStyle w:val="TuNormal"/>
        <w:rPr>
          <w:b/>
        </w:rPr>
      </w:pPr>
      <w:r w:rsidRPr="00DD44BD">
        <w:rPr>
          <w:b/>
        </w:rPr>
        <w:lastRenderedPageBreak/>
        <w:t>Quản lí Phiếu Chi</w:t>
      </w:r>
    </w:p>
    <w:p w:rsidR="00110220" w:rsidRDefault="00110220" w:rsidP="00110220">
      <w:pPr>
        <w:pStyle w:val="TuNormal"/>
        <w:numPr>
          <w:ilvl w:val="2"/>
          <w:numId w:val="17"/>
        </w:numPr>
      </w:pPr>
      <w:r>
        <w:t>Sơ đồ lớp hệ thống</w:t>
      </w:r>
    </w:p>
    <w:p w:rsidR="00110220" w:rsidRDefault="00F71D3F" w:rsidP="00F71D3F">
      <w:pPr>
        <w:pStyle w:val="TuNormal"/>
        <w:numPr>
          <w:ilvl w:val="0"/>
          <w:numId w:val="0"/>
        </w:numPr>
        <w:ind w:left="1296" w:hanging="576"/>
        <w:jc w:val="center"/>
      </w:pPr>
      <w:r>
        <w:object w:dxaOrig="20731" w:dyaOrig="14805">
          <v:shape id="_x0000_i1029" type="#_x0000_t75" style="width:462.55pt;height:407.8pt" o:ole="">
            <v:imagedata r:id="rId59" o:title=""/>
          </v:shape>
          <o:OLEObject Type="Embed" ProgID="Visio.Drawing.15" ShapeID="_x0000_i1029" DrawAspect="Content" ObjectID="_1571415915" r:id="rId60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720"/>
      </w:pPr>
    </w:p>
    <w:p w:rsidR="00110220" w:rsidRDefault="001255D1" w:rsidP="00110220">
      <w:pPr>
        <w:pStyle w:val="TuNormal"/>
        <w:numPr>
          <w:ilvl w:val="0"/>
          <w:numId w:val="0"/>
        </w:numPr>
        <w:ind w:left="720"/>
      </w:pPr>
      <w:r>
        <w:lastRenderedPageBreak/>
        <w:t>3.7</w:t>
      </w:r>
      <w:r w:rsidR="00110220">
        <w:t>.2          Sơ đồ chi tiết</w:t>
      </w:r>
    </w:p>
    <w:p w:rsidR="00110220" w:rsidRDefault="00190869" w:rsidP="00110220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 </w:t>
      </w:r>
      <w:r w:rsidR="00110220">
        <w:t xml:space="preserve">Mã số: </w:t>
      </w:r>
      <w:r w:rsidR="00110220">
        <w:rPr>
          <w:b/>
        </w:rPr>
        <w:t>D</w:t>
      </w:r>
      <w:r w:rsidR="00110220" w:rsidRPr="00F14B9B">
        <w:rPr>
          <w:b/>
        </w:rPr>
        <w:t>CLS_</w:t>
      </w:r>
      <w:r w:rsidR="00110220">
        <w:rPr>
          <w:b/>
        </w:rPr>
        <w:t>PaySlip</w:t>
      </w:r>
    </w:p>
    <w:p w:rsidR="00110220" w:rsidRPr="00A958B8" w:rsidRDefault="00110220" w:rsidP="00110220">
      <w:pPr>
        <w:pStyle w:val="TuNormal"/>
        <w:numPr>
          <w:ilvl w:val="0"/>
          <w:numId w:val="0"/>
        </w:numPr>
        <w:ind w:left="1296"/>
      </w:pPr>
      <w:r w:rsidRPr="00A958B8">
        <w:t>Tham chiếu:</w:t>
      </w:r>
      <w:r>
        <w:t xml:space="preserve"> [FR-01] </w:t>
      </w:r>
      <w:r w:rsidRPr="00A958B8">
        <w:rPr>
          <w:noProof/>
          <w:lang w:val="vi-VN"/>
        </w:rPr>
        <w:t>UCCN-17</w:t>
      </w:r>
      <w:r>
        <w:t>,</w:t>
      </w:r>
      <w:r w:rsidRPr="007E2868">
        <w:rPr>
          <w:rFonts w:eastAsia="Calibri"/>
          <w:noProof/>
          <w:lang w:val="vi-VN"/>
        </w:rPr>
        <w:t xml:space="preserve"> </w:t>
      </w:r>
      <w:r w:rsidRPr="00B7334D">
        <w:rPr>
          <w:noProof/>
          <w:lang w:val="vi-VN"/>
        </w:rPr>
        <w:t>CLS_12</w:t>
      </w:r>
    </w:p>
    <w:bookmarkStart w:id="0" w:name="_GoBack"/>
    <w:p w:rsidR="00110220" w:rsidRDefault="00110220" w:rsidP="00CF4822">
      <w:pPr>
        <w:pStyle w:val="TuNormal"/>
        <w:numPr>
          <w:ilvl w:val="0"/>
          <w:numId w:val="0"/>
        </w:numPr>
        <w:ind w:left="720"/>
        <w:jc w:val="center"/>
      </w:pPr>
      <w:r>
        <w:object w:dxaOrig="8490" w:dyaOrig="6360">
          <v:shape id="_x0000_i1028" type="#_x0000_t75" style="width:424.5pt;height:317.95pt" o:ole="">
            <v:imagedata r:id="rId61" o:title=""/>
          </v:shape>
          <o:OLEObject Type="Embed" ProgID="Visio.Drawing.15" ShapeID="_x0000_i1028" DrawAspect="Content" ObjectID="_1571415916" r:id="rId62"/>
        </w:object>
      </w:r>
      <w:bookmarkEnd w:id="0"/>
    </w:p>
    <w:p w:rsidR="00110220" w:rsidRDefault="00110220" w:rsidP="00110220">
      <w:pPr>
        <w:pStyle w:val="TuNormal"/>
        <w:numPr>
          <w:ilvl w:val="0"/>
          <w:numId w:val="0"/>
        </w:numPr>
        <w:ind w:left="720"/>
      </w:pPr>
    </w:p>
    <w:p w:rsidR="00110220" w:rsidRPr="00DA7547" w:rsidRDefault="00110220" w:rsidP="00110220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sectPr w:rsidR="00110220" w:rsidRPr="00DA7547" w:rsidSect="00253322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3FE737C"/>
    <w:multiLevelType w:val="hybridMultilevel"/>
    <w:tmpl w:val="66320C4C"/>
    <w:lvl w:ilvl="0" w:tplc="1474008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0"/>
  </w:num>
  <w:num w:numId="4">
    <w:abstractNumId w:val="1"/>
  </w:num>
  <w:num w:numId="5">
    <w:abstractNumId w:val="14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3"/>
  </w:num>
  <w:num w:numId="21">
    <w:abstractNumId w:val="11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activeWritingStyle w:appName="MSWord" w:lang="en-US" w:vendorID="64" w:dllVersion="6" w:nlCheck="1" w:checkStyle="0"/>
  <w:activeWritingStyle w:appName="MSWord" w:lang="en-US" w:vendorID="64" w:dllVersion="131078" w:nlCheck="1" w:checkStyle="1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453A5"/>
    <w:rsid w:val="000705E8"/>
    <w:rsid w:val="000E0BB7"/>
    <w:rsid w:val="00110220"/>
    <w:rsid w:val="00124F3A"/>
    <w:rsid w:val="001255D1"/>
    <w:rsid w:val="001264B4"/>
    <w:rsid w:val="00131F43"/>
    <w:rsid w:val="00132B51"/>
    <w:rsid w:val="00137EF9"/>
    <w:rsid w:val="00160A7B"/>
    <w:rsid w:val="00164F06"/>
    <w:rsid w:val="001737FF"/>
    <w:rsid w:val="00190869"/>
    <w:rsid w:val="001E00A7"/>
    <w:rsid w:val="001F0ACC"/>
    <w:rsid w:val="0022676A"/>
    <w:rsid w:val="0024367C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A1EEF"/>
    <w:rsid w:val="004E1149"/>
    <w:rsid w:val="004E3501"/>
    <w:rsid w:val="00501A42"/>
    <w:rsid w:val="005128C9"/>
    <w:rsid w:val="005250D8"/>
    <w:rsid w:val="00526FD7"/>
    <w:rsid w:val="0053256A"/>
    <w:rsid w:val="00545225"/>
    <w:rsid w:val="00584AC0"/>
    <w:rsid w:val="005E3A68"/>
    <w:rsid w:val="005E497B"/>
    <w:rsid w:val="005E5853"/>
    <w:rsid w:val="005F0E23"/>
    <w:rsid w:val="00606479"/>
    <w:rsid w:val="006305C6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461EE"/>
    <w:rsid w:val="00857197"/>
    <w:rsid w:val="008826A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D76CA"/>
    <w:rsid w:val="00AF7766"/>
    <w:rsid w:val="00B17865"/>
    <w:rsid w:val="00B209CA"/>
    <w:rsid w:val="00B34A9A"/>
    <w:rsid w:val="00B63DAE"/>
    <w:rsid w:val="00B8615B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CF4822"/>
    <w:rsid w:val="00D00FFB"/>
    <w:rsid w:val="00D01F2F"/>
    <w:rsid w:val="00D200F6"/>
    <w:rsid w:val="00D77D08"/>
    <w:rsid w:val="00D92C1E"/>
    <w:rsid w:val="00DB4D06"/>
    <w:rsid w:val="00DD44BD"/>
    <w:rsid w:val="00DF7838"/>
    <w:rsid w:val="00E01493"/>
    <w:rsid w:val="00E54A5B"/>
    <w:rsid w:val="00E76878"/>
    <w:rsid w:val="00EC2B18"/>
    <w:rsid w:val="00ED3644"/>
    <w:rsid w:val="00F14B9B"/>
    <w:rsid w:val="00F71D3F"/>
    <w:rsid w:val="00F77CA2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g"/><Relationship Id="rId18" Type="http://schemas.openxmlformats.org/officeDocument/2006/relationships/image" Target="media/image12.png"/><Relationship Id="rId26" Type="http://schemas.openxmlformats.org/officeDocument/2006/relationships/image" Target="media/image20.jp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55" Type="http://schemas.openxmlformats.org/officeDocument/2006/relationships/image" Target="media/image48.emf"/><Relationship Id="rId63" Type="http://schemas.openxmlformats.org/officeDocument/2006/relationships/fontTable" Target="fontTable.xml"/><Relationship Id="rId7" Type="http://schemas.openxmlformats.org/officeDocument/2006/relationships/image" Target="media/image1.jpeg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9" Type="http://schemas.openxmlformats.org/officeDocument/2006/relationships/image" Target="media/image23.jpg"/><Relationship Id="rId11" Type="http://schemas.openxmlformats.org/officeDocument/2006/relationships/image" Target="media/image5.jpg"/><Relationship Id="rId24" Type="http://schemas.openxmlformats.org/officeDocument/2006/relationships/image" Target="media/image18.jp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emf"/><Relationship Id="rId58" Type="http://schemas.openxmlformats.org/officeDocument/2006/relationships/package" Target="embeddings/Microsoft_Visio_Drawing3.vsdx"/><Relationship Id="rId5" Type="http://schemas.openxmlformats.org/officeDocument/2006/relationships/settings" Target="settings.xml"/><Relationship Id="rId61" Type="http://schemas.openxmlformats.org/officeDocument/2006/relationships/image" Target="media/image51.emf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jpg"/><Relationship Id="rId30" Type="http://schemas.openxmlformats.org/officeDocument/2006/relationships/image" Target="media/image24.jp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package" Target="embeddings/Microsoft_Visio_Drawing2.vsdx"/><Relationship Id="rId64" Type="http://schemas.openxmlformats.org/officeDocument/2006/relationships/theme" Target="theme/theme1.xml"/><Relationship Id="rId8" Type="http://schemas.openxmlformats.org/officeDocument/2006/relationships/image" Target="media/image2.jpg"/><Relationship Id="rId51" Type="http://schemas.openxmlformats.org/officeDocument/2006/relationships/image" Target="media/image45.png"/><Relationship Id="rId3" Type="http://schemas.openxmlformats.org/officeDocument/2006/relationships/numbering" Target="numbering.xml"/><Relationship Id="rId12" Type="http://schemas.openxmlformats.org/officeDocument/2006/relationships/image" Target="media/image6.jpg"/><Relationship Id="rId17" Type="http://schemas.openxmlformats.org/officeDocument/2006/relationships/image" Target="media/image11.png"/><Relationship Id="rId25" Type="http://schemas.openxmlformats.org/officeDocument/2006/relationships/image" Target="media/image19.jp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0.emf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package" Target="embeddings/Microsoft_Visio_Drawing1.vsdx"/><Relationship Id="rId62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jp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49.emf"/><Relationship Id="rId10" Type="http://schemas.openxmlformats.org/officeDocument/2006/relationships/image" Target="media/image4.jpg"/><Relationship Id="rId31" Type="http://schemas.openxmlformats.org/officeDocument/2006/relationships/image" Target="media/image25.jp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A891C6C-30E6-4189-828F-12C4CEF735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50</Pages>
  <Words>635</Words>
  <Characters>362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2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R M</cp:lastModifiedBy>
  <cp:revision>28</cp:revision>
  <dcterms:created xsi:type="dcterms:W3CDTF">2017-10-26T14:17:00Z</dcterms:created>
  <dcterms:modified xsi:type="dcterms:W3CDTF">2017-11-05T12:38:00Z</dcterms:modified>
  <cp:contentStatus/>
</cp:coreProperties>
</file>